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7" r:id="rId2"/>
    <p:sldId id="258" r:id="rId3"/>
    <p:sldId id="289" r:id="rId4"/>
    <p:sldId id="290" r:id="rId5"/>
    <p:sldId id="271" r:id="rId6"/>
    <p:sldId id="298" r:id="rId7"/>
    <p:sldId id="299" r:id="rId8"/>
    <p:sldId id="300" r:id="rId9"/>
    <p:sldId id="291" r:id="rId10"/>
    <p:sldId id="293" r:id="rId11"/>
    <p:sldId id="292" r:id="rId12"/>
    <p:sldId id="294" r:id="rId13"/>
    <p:sldId id="296" r:id="rId14"/>
    <p:sldId id="297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1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F6706A-530E-468D-9AC5-38D0C03CB835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E6AA64-245C-409D-8BE8-FD8C1533D8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09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一般来说，由于速度梯度大，需要对于边界层底部与入口加密，由于计算域小，计算量不大，整体选择构建了如下图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所示的计算区域，沿来流方向的长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5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垂直于来流方向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1m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网格划分在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节点。选择液态水作为流体，计算参数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体密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998.2kg/m3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液体粘性系数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1003kg/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ms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为了保证流动为层流，根据层流的雷诺数范围采用的均匀来流速度为</a:t>
            </a:r>
            <a:r>
              <a:rPr lang="en-US" altLang="zh-CN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endParaRPr lang="zh-CN" altLang="en-US" sz="12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724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注意到本算例不采用直接求解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zh-CN" altLang="en-US" sz="12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迭代求解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6AA64-245C-409D-8BE8-FD8C1533D8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29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237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770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141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96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3232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056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705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8804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556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9384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904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A5219-96DE-4C60-8FCE-EDBFE1B99FF2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222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png"/><Relationship Id="rId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image" Target="../media/image29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3.wmf"/><Relationship Id="rId9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边界层流动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2854657" y="5969304"/>
            <a:ext cx="4902200" cy="127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H="1">
            <a:off x="280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295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>
            <a:off x="310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H="1">
            <a:off x="326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>
            <a:off x="341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356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71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387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4023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4175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4327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4480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4632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4785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4937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5089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5242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394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5547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5699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5851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6004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156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6309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6461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6613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6766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6918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70710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72234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73758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75282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7680657" y="5969304"/>
            <a:ext cx="101600" cy="12700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任意多边形 36"/>
          <p:cNvSpPr/>
          <p:nvPr/>
        </p:nvSpPr>
        <p:spPr>
          <a:xfrm>
            <a:off x="2854657" y="5035804"/>
            <a:ext cx="4927600" cy="946200"/>
          </a:xfrm>
          <a:custGeom>
            <a:avLst/>
            <a:gdLst>
              <a:gd name="connsiteX0" fmla="*/ 3335 w 5057935"/>
              <a:gd name="connsiteY0" fmla="*/ 1768486 h 1768486"/>
              <a:gd name="connsiteX1" fmla="*/ 701835 w 5057935"/>
              <a:gd name="connsiteY1" fmla="*/ 892186 h 1768486"/>
              <a:gd name="connsiteX2" fmla="*/ 4346735 w 5057935"/>
              <a:gd name="connsiteY2" fmla="*/ 92086 h 1768486"/>
              <a:gd name="connsiteX3" fmla="*/ 5057935 w 5057935"/>
              <a:gd name="connsiteY3" fmla="*/ 15886 h 1768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57935" h="1768486">
                <a:moveTo>
                  <a:pt x="3335" y="1768486"/>
                </a:moveTo>
                <a:cubicBezTo>
                  <a:pt x="-9365" y="1470036"/>
                  <a:pt x="-22065" y="1171586"/>
                  <a:pt x="701835" y="892186"/>
                </a:cubicBezTo>
                <a:cubicBezTo>
                  <a:pt x="1425735" y="612786"/>
                  <a:pt x="3620718" y="238136"/>
                  <a:pt x="4346735" y="92086"/>
                </a:cubicBezTo>
                <a:cubicBezTo>
                  <a:pt x="5072752" y="-53964"/>
                  <a:pt x="4979618" y="18003"/>
                  <a:pt x="5057935" y="15886"/>
                </a:cubicBezTo>
              </a:path>
            </a:pathLst>
          </a:cu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1235788" y="6041777"/>
            <a:ext cx="1357222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1781049" y="587037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1223088" y="4873377"/>
            <a:ext cx="12700" cy="11811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862816" y="5003517"/>
            <a:ext cx="9127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向</a:t>
            </a:r>
            <a:endPara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8229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6984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条件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39303" y="1446668"/>
            <a:ext cx="695032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的雷诺数范围采用的均匀来流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入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直接给定来流速度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=0.002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=0</a:t>
            </a: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面使用无滑移条件，速度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边界层外边界使用充分发展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：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参考老师给的程序，入口除了给定速度外，入口给定湍动能为动能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2%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耗散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率取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壁面处湍动能与耗散率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出口与边界层外边界使用充分发展边界</a:t>
            </a:r>
            <a:endParaRPr lang="en-US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2910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577" y="0"/>
            <a:ext cx="2584530" cy="888521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69011" y="790356"/>
            <a:ext cx="3006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数值计算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139780"/>
              </p:ext>
            </p:extLst>
          </p:nvPr>
        </p:nvGraphicFramePr>
        <p:xfrm>
          <a:off x="2512114" y="974785"/>
          <a:ext cx="5292114" cy="573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8" name="Visio" r:id="rId4" imgW="4067122" imgH="4410180" progId="Visio.Drawing.15">
                  <p:embed/>
                </p:oleObj>
              </mc:Choice>
              <mc:Fallback>
                <p:oleObj name="Visio" r:id="rId4" imgW="4067122" imgH="4410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114" y="974785"/>
                        <a:ext cx="5292114" cy="5733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5901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6" t="34217" r="7308" b="38162"/>
          <a:stretch/>
        </p:blipFill>
        <p:spPr>
          <a:xfrm>
            <a:off x="562709" y="5034156"/>
            <a:ext cx="7596554" cy="178483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4" t="34090" r="7831" b="38397"/>
          <a:stretch/>
        </p:blipFill>
        <p:spPr>
          <a:xfrm>
            <a:off x="597878" y="2727506"/>
            <a:ext cx="7504982" cy="170803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3" t="33245" r="8269" b="38230"/>
          <a:stretch/>
        </p:blipFill>
        <p:spPr>
          <a:xfrm>
            <a:off x="597878" y="916291"/>
            <a:ext cx="7526216" cy="181121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750791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(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分别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4)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0" y="4720306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（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入口速度为）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9834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80791" y="9698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布拉修斯解比较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419150"/>
              </p:ext>
            </p:extLst>
          </p:nvPr>
        </p:nvGraphicFramePr>
        <p:xfrm>
          <a:off x="3054340" y="1295803"/>
          <a:ext cx="1539639" cy="77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Equation" r:id="rId3" imgW="901309" imgH="469696" progId="Equation.DSMT4">
                  <p:embed/>
                </p:oleObj>
              </mc:Choice>
              <mc:Fallback>
                <p:oleObj name="Equation" r:id="rId3" imgW="901309" imgH="46969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40" y="1295803"/>
                        <a:ext cx="1539639" cy="7779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846474" y="4465829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布拉修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近似解计算得到的计算域出口位置的边界层厚度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约与使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本题编写的基于有限体积法的层流边界层流动计算程序得到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的结果基本相同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1" t="34184" r="7404" b="35641"/>
          <a:stretch/>
        </p:blipFill>
        <p:spPr>
          <a:xfrm>
            <a:off x="782514" y="2199579"/>
            <a:ext cx="7622930" cy="190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78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湍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171283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2882953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91199" y="4808111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结果看出，在相同条件下，流动变为湍流后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层变薄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768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42883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不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压缩层流边界层的控制方程为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50" y="3855236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平均运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控制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781185"/>
              </p:ext>
            </p:extLst>
          </p:nvPr>
        </p:nvGraphicFramePr>
        <p:xfrm>
          <a:off x="1963271" y="1715143"/>
          <a:ext cx="3195202" cy="195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8" name="Equation" r:id="rId3" imgW="1498600" imgH="914400" progId="Equation.DSMT4">
                  <p:embed/>
                </p:oleObj>
              </mc:Choice>
              <mc:Fallback>
                <p:oleObj name="Equation" r:id="rId3" imgW="1498600" imgH="9144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1715143"/>
                        <a:ext cx="3195202" cy="1953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623625"/>
              </p:ext>
            </p:extLst>
          </p:nvPr>
        </p:nvGraphicFramePr>
        <p:xfrm>
          <a:off x="1963271" y="4441685"/>
          <a:ext cx="5143760" cy="1863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9" name="Equation" r:id="rId5" imgW="2743200" imgH="990600" progId="Equation.DSMT4">
                  <p:embed/>
                </p:oleObj>
              </mc:Choice>
              <mc:Fallback>
                <p:oleObj name="Equation" r:id="rId5" imgW="2743200" imgH="99060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4441685"/>
                        <a:ext cx="5143760" cy="1863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71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涡粘模式封闭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49" y="2385993"/>
            <a:ext cx="32624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将涡粘假设代入雷诺方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88763"/>
              </p:ext>
            </p:extLst>
          </p:nvPr>
        </p:nvGraphicFramePr>
        <p:xfrm>
          <a:off x="628650" y="1494078"/>
          <a:ext cx="5271763" cy="79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4" name="Equation" r:id="rId3" imgW="2590800" imgH="393700" progId="Equation.DSMT4">
                  <p:embed/>
                </p:oleObj>
              </mc:Choice>
              <mc:Fallback>
                <p:oleObj name="Equation" r:id="rId3" imgW="2590800" imgH="3937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494078"/>
                        <a:ext cx="5271763" cy="79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57667"/>
              </p:ext>
            </p:extLst>
          </p:nvPr>
        </p:nvGraphicFramePr>
        <p:xfrm>
          <a:off x="883281" y="3002582"/>
          <a:ext cx="4602000" cy="93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5" name="Equation" r:id="rId5" imgW="2387600" imgH="482600" progId="Equation.DSMT4">
                  <p:embed/>
                </p:oleObj>
              </mc:Choice>
              <mc:Fallback>
                <p:oleObj name="Equation" r:id="rId5" imgW="2387600" imgH="482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281" y="3002582"/>
                        <a:ext cx="4602000" cy="93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503188" y="3871400"/>
            <a:ext cx="36535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补充两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模型的控制方程组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028369"/>
              </p:ext>
            </p:extLst>
          </p:nvPr>
        </p:nvGraphicFramePr>
        <p:xfrm>
          <a:off x="790701" y="4469881"/>
          <a:ext cx="5269384" cy="886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6" name="Equation" r:id="rId7" imgW="2882900" imgH="482600" progId="Equation.DSMT4">
                  <p:embed/>
                </p:oleObj>
              </mc:Choice>
              <mc:Fallback>
                <p:oleObj name="Equation" r:id="rId7" imgW="2882900" imgH="4826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1" y="4469881"/>
                        <a:ext cx="5269384" cy="886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059744"/>
              </p:ext>
            </p:extLst>
          </p:nvPr>
        </p:nvGraphicFramePr>
        <p:xfrm>
          <a:off x="790700" y="5409713"/>
          <a:ext cx="7020889" cy="97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7" name="Equation" r:id="rId9" imgW="3517900" imgH="482600" progId="Equation.DSMT4">
                  <p:embed/>
                </p:oleObj>
              </mc:Choice>
              <mc:Fallback>
                <p:oleObj name="Equation" r:id="rId9" imgW="3517900" imgH="4826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0" y="5409713"/>
                        <a:ext cx="7020889" cy="978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609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控制方程：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557319"/>
              </p:ext>
            </p:extLst>
          </p:nvPr>
        </p:nvGraphicFramePr>
        <p:xfrm>
          <a:off x="453256" y="1492721"/>
          <a:ext cx="8364759" cy="81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5" name="Equation" r:id="rId3" imgW="4660900" imgH="457200" progId="Equation.DSMT4">
                  <p:embed/>
                </p:oleObj>
              </mc:Choice>
              <mc:Fallback>
                <p:oleObj name="Equation" r:id="rId3" imgW="46609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56" y="1492721"/>
                        <a:ext cx="8364759" cy="81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19223"/>
              </p:ext>
            </p:extLst>
          </p:nvPr>
        </p:nvGraphicFramePr>
        <p:xfrm>
          <a:off x="2544519" y="2909592"/>
          <a:ext cx="1918299" cy="40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6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2909592"/>
                        <a:ext cx="1918299" cy="402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21700"/>
              </p:ext>
            </p:extLst>
          </p:nvPr>
        </p:nvGraphicFramePr>
        <p:xfrm>
          <a:off x="2608679" y="3948246"/>
          <a:ext cx="2113446" cy="4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7" name="Equation" r:id="rId7" imgW="1130040" imgH="203040" progId="Equation.DSMT4">
                  <p:embed/>
                </p:oleObj>
              </mc:Choice>
              <mc:Fallback>
                <p:oleObj name="Equation" r:id="rId7" imgW="113004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679" y="3948246"/>
                        <a:ext cx="2113446" cy="408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733244" y="2383086"/>
            <a:ext cx="66337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对应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连续方程： 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3244" y="3431025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应层流边界层流向动量方程</a:t>
            </a:r>
            <a:r>
              <a:rPr lang="zh-CN" altLang="en-US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62236" y="436364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于湍流边界层：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486"/>
              </p:ext>
            </p:extLst>
          </p:nvPr>
        </p:nvGraphicFramePr>
        <p:xfrm>
          <a:off x="2544519" y="4675188"/>
          <a:ext cx="4684712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8" name="Equation" r:id="rId9" imgW="2463480" imgH="1143000" progId="Equation.DSMT4">
                  <p:embed/>
                </p:oleObj>
              </mc:Choice>
              <mc:Fallback>
                <p:oleObj name="Equation" r:id="rId9" imgW="2463480" imgH="11430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4675188"/>
                        <a:ext cx="4684712" cy="2182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74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340605" y="794869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2360072" y="1475187"/>
            <a:ext cx="4930853" cy="3631333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88311"/>
              </p:ext>
            </p:extLst>
          </p:nvPr>
        </p:nvGraphicFramePr>
        <p:xfrm>
          <a:off x="1276350" y="5282829"/>
          <a:ext cx="3868738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0" name="Equation" r:id="rId3" imgW="1981080" imgH="533160" progId="Equation.DSMT4">
                  <p:embed/>
                </p:oleObj>
              </mc:Choice>
              <mc:Fallback>
                <p:oleObj name="Equation" r:id="rId3" imgW="198108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282829"/>
                        <a:ext cx="3868738" cy="1023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227860"/>
              </p:ext>
            </p:extLst>
          </p:nvPr>
        </p:nvGraphicFramePr>
        <p:xfrm>
          <a:off x="419462" y="1273121"/>
          <a:ext cx="6285201" cy="506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1" name="Equation" r:id="rId5" imgW="3543300" imgH="279400" progId="Equation.DSMT4">
                  <p:embed/>
                </p:oleObj>
              </mc:Choice>
              <mc:Fallback>
                <p:oleObj name="Equation" r:id="rId5" imgW="3543300" imgH="2794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62" y="1273121"/>
                        <a:ext cx="6285201" cy="506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981075" y="4504087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迎风格式离散：</a:t>
            </a:r>
          </a:p>
        </p:txBody>
      </p:sp>
    </p:spTree>
    <p:extLst>
      <p:ext uri="{BB962C8B-B14F-4D97-AF65-F5344CB8AC3E}">
        <p14:creationId xmlns:p14="http://schemas.microsoft.com/office/powerpoint/2010/main" val="596272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78045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579635"/>
              </p:ext>
            </p:extLst>
          </p:nvPr>
        </p:nvGraphicFramePr>
        <p:xfrm>
          <a:off x="695430" y="1865111"/>
          <a:ext cx="5289873" cy="43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2" name="Equation" r:id="rId3" imgW="3060360" imgH="253800" progId="Equation.DSMT4">
                  <p:embed/>
                </p:oleObj>
              </mc:Choice>
              <mc:Fallback>
                <p:oleObj name="Equation" r:id="rId3" imgW="3060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30" y="1865111"/>
                        <a:ext cx="5289873" cy="435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18221"/>
              </p:ext>
            </p:extLst>
          </p:nvPr>
        </p:nvGraphicFramePr>
        <p:xfrm>
          <a:off x="712092" y="2528296"/>
          <a:ext cx="1063209" cy="710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3" name="Equation" r:id="rId5" imgW="672840" imgH="457200" progId="Equation.DSMT4">
                  <p:embed/>
                </p:oleObj>
              </mc:Choice>
              <mc:Fallback>
                <p:oleObj name="Equation" r:id="rId5" imgW="672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92" y="2528296"/>
                        <a:ext cx="1063209" cy="710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363793" y="116995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格式</a:t>
            </a:r>
            <a:r>
              <a:rPr lang="zh-CN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离散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9034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𝐴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ctrlPr>
                                      <a:rPr lang="zh-CN" altLang="en-US" sz="1800" b="1" i="1" kern="1200" smtClean="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𝐵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b="1" i="1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b="1" i="0" kern="1200">
                                        <a:solidFill>
                                          <a:schemeClr val="lt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sz="2000" kern="100" dirty="0">
                              <a:effectLst/>
                            </a:rPr>
                            <a:t>1+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1800" kern="1200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‖</m:t>
                              </m:r>
                              <m:r>
                                <a:rPr lang="zh-CN" altLang="en-US" sz="1800" i="1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𝑃</m:t>
                              </m:r>
                              <m:r>
                                <a:rPr lang="zh-CN" altLang="en-US" sz="1800" i="0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0‖</m:t>
                              </m:r>
                            </m:oMath>
                          </a14:m>
                          <a:r>
                            <a:rPr lang="en-US" sz="2000" kern="100" dirty="0">
                              <a:effectLst/>
                            </a:rPr>
                            <a:t> 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lin"/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80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num>
                                      <m:den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[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p"/>
                                      </m:rP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exp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(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)−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zh-CN" altLang="en-US" sz="18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80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  <m: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𝑃</m:t>
                                    </m:r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|</m:t>
                                    </m:r>
                                  </m:num>
                                  <m:den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[</m:t>
                                    </m:r>
                                  </m:den>
                                </m:f>
                                <m:r>
                                  <m:rPr>
                                    <m:sty m:val="p"/>
                                  </m:rP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exp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)−1]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−0.5|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|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4497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180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rPr>
                                  <m:t> </m:t>
                                </m:r>
                                <m:sSup>
                                  <m:sSupPr>
                                    <m:ctrlPr>
                                      <a:rPr lang="zh-CN" altLang="en-US" sz="1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−0.1|</m:t>
                                        </m:r>
                                        <m:r>
                                          <a:rPr lang="zh-CN" altLang="en-US" sz="1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𝑃</m:t>
                                        </m:r>
                                        <m:r>
                                          <a:rPr lang="zh-CN" altLang="en-US" sz="1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|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5</m:t>
                                    </m:r>
                                  </m:sup>
                                </m:sSup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‖+‖</m:t>
                                </m:r>
                                <m:r>
                                  <a:rPr lang="zh-CN" altLang="en-US" sz="1800" i="1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𝑃</m:t>
                                </m:r>
                                <m:r>
                                  <a:rPr lang="zh-CN" altLang="en-US" sz="1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,0‖</m:t>
                                </m:r>
                              </m:oMath>
                            </m:oMathPara>
                          </a14:m>
                          <a:endParaRPr lang="en-US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8" name="表格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40633082"/>
                  </p:ext>
                </p:extLst>
              </p:nvPr>
            </p:nvGraphicFramePr>
            <p:xfrm>
              <a:off x="545206" y="3466533"/>
              <a:ext cx="8273424" cy="290346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1993"/>
                    <a:gridCol w="2621993"/>
                    <a:gridCol w="3029438"/>
                  </a:tblGrid>
                  <a:tr h="61746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990" r="-116241" b="-3851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990" r="-805" b="-385149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中心差分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134211" r="-116241" b="-4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134211" r="-805" b="-411842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 dirty="0">
                              <a:effectLst/>
                            </a:rPr>
                            <a:t>上风格式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en-US" altLang="zh-CN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237333" r="-805" b="-3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指数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337333" r="-116241" b="-2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337333" r="-805" b="-2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混合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437333" r="-116241" b="-1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437333" r="-805" b="-117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  <a:tabLst>
                              <a:tab pos="1739900" algn="l"/>
                            </a:tabLst>
                          </a:pPr>
                          <a:r>
                            <a:rPr lang="zh-CN" sz="2000" kern="100">
                              <a:effectLst/>
                            </a:rPr>
                            <a:t>乘方格式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00000" t="-537333" r="-116241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7"/>
                          <a:stretch>
                            <a:fillRect l="-173441" t="-537333" r="-805" b="-17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698587"/>
              </p:ext>
            </p:extLst>
          </p:nvPr>
        </p:nvGraphicFramePr>
        <p:xfrm>
          <a:off x="2220626" y="2557739"/>
          <a:ext cx="780847" cy="681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4" name="Equation" r:id="rId8" imgW="444307" imgH="393529" progId="Equation.DSMT4">
                  <p:embed/>
                </p:oleObj>
              </mc:Choice>
              <mc:Fallback>
                <p:oleObj name="Equation" r:id="rId8" imgW="444307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26" y="2557739"/>
                        <a:ext cx="780847" cy="681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328669"/>
              </p:ext>
            </p:extLst>
          </p:nvPr>
        </p:nvGraphicFramePr>
        <p:xfrm>
          <a:off x="3316601" y="2636520"/>
          <a:ext cx="2307723" cy="52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5" name="Equation" r:id="rId10" imgW="1117115" imgH="253890" progId="Equation.DSMT4">
                  <p:embed/>
                </p:oleObj>
              </mc:Choice>
              <mc:Fallback>
                <p:oleObj name="Equation" r:id="rId10" imgW="1117115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601" y="2636520"/>
                        <a:ext cx="2307723" cy="523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06709"/>
              </p:ext>
            </p:extLst>
          </p:nvPr>
        </p:nvGraphicFramePr>
        <p:xfrm>
          <a:off x="5949308" y="2711177"/>
          <a:ext cx="1937253" cy="479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6" name="Equation" r:id="rId12" imgW="1028254" imgH="253890" progId="Equation.DSMT4">
                  <p:embed/>
                </p:oleObj>
              </mc:Choice>
              <mc:Fallback>
                <p:oleObj name="Equation" r:id="rId12" imgW="1028254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308" y="2711177"/>
                        <a:ext cx="1937253" cy="479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1477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源项处理</a:t>
            </a:r>
            <a:r>
              <a:rPr lang="zh-CN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39444" y="1191971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中无源项，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S=0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39444" y="1668639"/>
            <a:ext cx="3345856" cy="49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310187"/>
              </p:ext>
            </p:extLst>
          </p:nvPr>
        </p:nvGraphicFramePr>
        <p:xfrm>
          <a:off x="1625517" y="1864602"/>
          <a:ext cx="6223763" cy="303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4" name="Equation" r:id="rId3" imgW="2869920" imgH="1396800" progId="Equation.DSMT4">
                  <p:embed/>
                </p:oleObj>
              </mc:Choice>
              <mc:Fallback>
                <p:oleObj name="Equation" r:id="rId3" imgW="2869920" imgH="1396800" progId="Equation.DSMT4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1864602"/>
                        <a:ext cx="6223763" cy="3039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245166"/>
              </p:ext>
            </p:extLst>
          </p:nvPr>
        </p:nvGraphicFramePr>
        <p:xfrm>
          <a:off x="1625517" y="5048666"/>
          <a:ext cx="7445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Equation" r:id="rId5" imgW="355320" imgH="228600" progId="Equation.DSMT4">
                  <p:embed/>
                </p:oleObj>
              </mc:Choice>
              <mc:Fallback>
                <p:oleObj name="Equation" r:id="rId5" imgW="35532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517" y="5048666"/>
                        <a:ext cx="744538" cy="458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2615732" y="4985514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表示上一步结果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211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3" name="矩形 52"/>
          <p:cNvSpPr/>
          <p:nvPr/>
        </p:nvSpPr>
        <p:spPr>
          <a:xfrm>
            <a:off x="139444" y="777430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最终方程变为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16474" y="1987472"/>
            <a:ext cx="334585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tabLst>
                <a:tab pos="1739900" algn="l"/>
              </a:tabLs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：</a:t>
            </a:r>
            <a:endParaRPr lang="zh-CN" altLang="zh-CN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794448"/>
              </p:ext>
            </p:extLst>
          </p:nvPr>
        </p:nvGraphicFramePr>
        <p:xfrm>
          <a:off x="863383" y="1413686"/>
          <a:ext cx="5294856" cy="42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5" name="Equation" r:id="rId3" imgW="2717800" imgH="228600" progId="Equation.DSMT4">
                  <p:embed/>
                </p:oleObj>
              </mc:Choice>
              <mc:Fallback>
                <p:oleObj name="Equation" r:id="rId3" imgW="2717800" imgH="228600" progId="Equation.DSMT4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383" y="1413686"/>
                        <a:ext cx="5294856" cy="427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364271"/>
              </p:ext>
            </p:extLst>
          </p:nvPr>
        </p:nvGraphicFramePr>
        <p:xfrm>
          <a:off x="921016" y="2566036"/>
          <a:ext cx="6832721" cy="287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6" name="Equation" r:id="rId5" imgW="3556000" imgH="1498600" progId="Equation.DSMT4">
                  <p:embed/>
                </p:oleObj>
              </mc:Choice>
              <mc:Fallback>
                <p:oleObj name="Equation" r:id="rId5" imgW="3556000" imgH="149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016" y="2566036"/>
                        <a:ext cx="6832721" cy="2878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1881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82159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域及流体参数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1375593"/>
            <a:ext cx="695032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构建了如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示的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区域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网格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划分在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节点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marL="342900" lvl="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选择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态水作为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流体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46021"/>
              </p:ext>
            </p:extLst>
          </p:nvPr>
        </p:nvGraphicFramePr>
        <p:xfrm>
          <a:off x="920211" y="2481592"/>
          <a:ext cx="5715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Visio" r:id="rId4" imgW="5714932" imgH="2428920" progId="Visio.Drawing.15">
                  <p:embed/>
                </p:oleObj>
              </mc:Choice>
              <mc:Fallback>
                <p:oleObj name="Visio" r:id="rId4" imgW="5714932" imgH="2428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0211" y="2481592"/>
                        <a:ext cx="5715000" cy="242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804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56</TotalTime>
  <Words>568</Words>
  <Application>Microsoft Office PowerPoint</Application>
  <PresentationFormat>全屏显示(4:3)</PresentationFormat>
  <Paragraphs>142</Paragraphs>
  <Slides>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华文细黑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Equation</vt:lpstr>
      <vt:lpstr>Microsoft Visio 绘图</vt:lpstr>
      <vt:lpstr>边界层流动</vt:lpstr>
      <vt:lpstr>数学模型</vt:lpstr>
      <vt:lpstr>数学模型</vt:lpstr>
      <vt:lpstr>数学模型</vt:lpstr>
      <vt:lpstr>数学模型</vt:lpstr>
      <vt:lpstr>数学模型</vt:lpstr>
      <vt:lpstr>数学模型</vt:lpstr>
      <vt:lpstr>数学模型</vt:lpstr>
      <vt:lpstr>求解过程</vt:lpstr>
      <vt:lpstr>求解过程</vt:lpstr>
      <vt:lpstr>求解过程</vt:lpstr>
      <vt:lpstr>层流计算结果</vt:lpstr>
      <vt:lpstr>层流计算结果</vt:lpstr>
      <vt:lpstr>湍流计算结果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欧拉方程求解</dc:title>
  <dc:creator>liyeming</dc:creator>
  <cp:lastModifiedBy>liyeming</cp:lastModifiedBy>
  <cp:revision>136</cp:revision>
  <dcterms:created xsi:type="dcterms:W3CDTF">2016-06-20T04:11:39Z</dcterms:created>
  <dcterms:modified xsi:type="dcterms:W3CDTF">2016-06-22T08:48:23Z</dcterms:modified>
</cp:coreProperties>
</file>